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B51B6D" w14:textId="2A0919A1" w:rsidR="00DD4E23" w:rsidRDefault="00177145" w:rsidP="00177145">
      <w:pPr>
        <w:pStyle w:val="1"/>
      </w:pPr>
      <w:r>
        <w:rPr>
          <w:rFonts w:hint="eastAsia"/>
        </w:rPr>
        <w:t>E</w:t>
      </w:r>
      <w:r>
        <w:t>LK</w:t>
      </w:r>
    </w:p>
    <w:p w14:paraId="385C26EF" w14:textId="58581957" w:rsidR="006D153F" w:rsidRDefault="00177145" w:rsidP="006D153F">
      <w:pPr>
        <w:pStyle w:val="1plus"/>
      </w:pPr>
      <w:r>
        <w:rPr>
          <w:rFonts w:hint="eastAsia"/>
        </w:rPr>
        <w:t>E</w:t>
      </w:r>
      <w:r>
        <w:t>LK</w:t>
      </w:r>
      <w:r>
        <w:rPr>
          <w:rFonts w:hint="eastAsia"/>
        </w:rPr>
        <w:t>是</w:t>
      </w:r>
      <w:proofErr w:type="spellStart"/>
      <w:r>
        <w:rPr>
          <w:rFonts w:hint="eastAsia"/>
        </w:rPr>
        <w:t>El</w:t>
      </w:r>
      <w:r>
        <w:t>asticsearch,Logstash</w:t>
      </w:r>
      <w:proofErr w:type="spellEnd"/>
      <w:r>
        <w:rPr>
          <w:rFonts w:hint="eastAsia"/>
        </w:rPr>
        <w:t>和</w:t>
      </w:r>
      <w:r>
        <w:t>Kibana</w:t>
      </w:r>
      <w:r>
        <w:rPr>
          <w:rFonts w:hint="eastAsia"/>
        </w:rPr>
        <w:t>，这三款软件都是</w:t>
      </w:r>
      <w:r>
        <w:rPr>
          <w:rFonts w:hint="eastAsia"/>
        </w:rPr>
        <w:t>e</w:t>
      </w:r>
      <w:r>
        <w:t>lastic</w:t>
      </w:r>
      <w:r>
        <w:rPr>
          <w:rFonts w:hint="eastAsia"/>
        </w:rPr>
        <w:t>公司的产品，</w:t>
      </w:r>
      <w:r>
        <w:t>ELK</w:t>
      </w:r>
      <w:r>
        <w:rPr>
          <w:rFonts w:hint="eastAsia"/>
        </w:rPr>
        <w:t>能够我们开发和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带些什么呢，下面将做些笔记。</w:t>
      </w:r>
    </w:p>
    <w:p w14:paraId="1CDEC7D6" w14:textId="29A566CC" w:rsidR="006D153F" w:rsidRDefault="006D153F" w:rsidP="006D153F">
      <w:pPr>
        <w:pStyle w:val="2"/>
        <w:numPr>
          <w:ilvl w:val="0"/>
          <w:numId w:val="2"/>
        </w:numPr>
      </w:pPr>
      <w:r>
        <w:rPr>
          <w:rFonts w:hint="eastAsia"/>
        </w:rPr>
        <w:t>介绍</w:t>
      </w:r>
      <w:r>
        <w:rPr>
          <w:rFonts w:hint="eastAsia"/>
        </w:rPr>
        <w:t>E</w:t>
      </w:r>
      <w:r>
        <w:t>LK</w:t>
      </w:r>
    </w:p>
    <w:p w14:paraId="49657A19" w14:textId="2EC8F49A" w:rsidR="00A13B32" w:rsidRDefault="007F75AA" w:rsidP="00A13B32">
      <w:pPr>
        <w:pStyle w:val="1plus"/>
        <w:ind w:firstLineChars="0" w:firstLine="0"/>
      </w:pPr>
      <w:r>
        <w:rPr>
          <w:rFonts w:hint="eastAsia"/>
        </w:rPr>
        <w:t>架构图如下</w:t>
      </w:r>
    </w:p>
    <w:p w14:paraId="6E5C795B" w14:textId="0EDB0B26" w:rsidR="007F75AA" w:rsidRDefault="007F75AA" w:rsidP="00A13B32">
      <w:pPr>
        <w:pStyle w:val="1plus"/>
        <w:ind w:firstLineChars="0" w:firstLine="0"/>
      </w:pPr>
      <w:r>
        <w:object w:dxaOrig="20581" w:dyaOrig="10155" w14:anchorId="37BE8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207pt" o:ole="" o:bordertopcolor="yellow pure" o:borderleftcolor="yellow pure" o:borderbottomcolor="yellow pure" o:borderrightcolor="yellow pure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613304531" r:id="rId6"/>
        </w:object>
      </w:r>
    </w:p>
    <w:p w14:paraId="04477A3D" w14:textId="334DC1AC" w:rsidR="007F75AA" w:rsidRPr="007F75AA" w:rsidRDefault="007F75AA" w:rsidP="007F75AA">
      <w:pPr>
        <w:pStyle w:val="1plus"/>
      </w:pPr>
      <w:r w:rsidRPr="007F75AA">
        <w:t>从上面的架构图中可以看到</w:t>
      </w:r>
      <w:proofErr w:type="spellStart"/>
      <w:r w:rsidRPr="007F75AA">
        <w:t>logstash</w:t>
      </w:r>
      <w:proofErr w:type="spellEnd"/>
      <w:r w:rsidRPr="007F75AA">
        <w:t>是</w:t>
      </w:r>
      <w:r w:rsidRPr="007F75AA">
        <w:rPr>
          <w:rFonts w:hint="eastAsia"/>
        </w:rPr>
        <w:t>和应用部署在</w:t>
      </w:r>
      <w:r w:rsidR="008C3BFF">
        <w:rPr>
          <w:rFonts w:hint="eastAsia"/>
        </w:rPr>
        <w:t>同</w:t>
      </w:r>
      <w:r w:rsidRPr="007F75AA">
        <w:rPr>
          <w:rFonts w:hint="eastAsia"/>
        </w:rPr>
        <w:t>一个服务器上的，然后把数据传输给</w:t>
      </w:r>
      <w:proofErr w:type="spellStart"/>
      <w:r w:rsidRPr="007F75AA">
        <w:rPr>
          <w:rFonts w:hint="eastAsia"/>
        </w:rPr>
        <w:t>k</w:t>
      </w:r>
      <w:r w:rsidRPr="007F75AA">
        <w:t>afka</w:t>
      </w:r>
      <w:proofErr w:type="spellEnd"/>
      <w:r w:rsidR="008C3BFF">
        <w:rPr>
          <w:rFonts w:hint="eastAsia"/>
        </w:rPr>
        <w:t>消息队列</w:t>
      </w:r>
      <w:r w:rsidRPr="007F75AA">
        <w:t xml:space="preserve">, </w:t>
      </w:r>
      <w:r w:rsidRPr="007F75AA">
        <w:rPr>
          <w:rFonts w:hint="eastAsia"/>
        </w:rPr>
        <w:t>再</w:t>
      </w:r>
      <w:r w:rsidRPr="007F75AA">
        <w:t>传给</w:t>
      </w:r>
      <w:proofErr w:type="spellStart"/>
      <w:r w:rsidRPr="007F75AA">
        <w:rPr>
          <w:rFonts w:hint="eastAsia"/>
        </w:rPr>
        <w:t>logstash</w:t>
      </w:r>
      <w:proofErr w:type="spellEnd"/>
      <w:r w:rsidRPr="007F75AA">
        <w:t>到</w:t>
      </w:r>
      <w:r w:rsidRPr="007F75AA">
        <w:rPr>
          <w:rFonts w:hint="eastAsia"/>
        </w:rPr>
        <w:t>存储</w:t>
      </w:r>
      <w:r w:rsidR="008C3BFF">
        <w:rPr>
          <w:rFonts w:hint="eastAsia"/>
        </w:rPr>
        <w:t>到</w:t>
      </w:r>
      <w:proofErr w:type="spellStart"/>
      <w:r w:rsidRPr="007F75AA">
        <w:rPr>
          <w:rFonts w:hint="eastAsia"/>
        </w:rPr>
        <w:t>E</w:t>
      </w:r>
      <w:r w:rsidRPr="007F75AA">
        <w:t>lastisearch</w:t>
      </w:r>
      <w:proofErr w:type="spellEnd"/>
      <w:r w:rsidRPr="007F75AA">
        <w:rPr>
          <w:rFonts w:hint="eastAsia"/>
        </w:rPr>
        <w:t>中，接着利用</w:t>
      </w:r>
      <w:r w:rsidRPr="007F75AA">
        <w:rPr>
          <w:rFonts w:hint="eastAsia"/>
        </w:rPr>
        <w:t>K</w:t>
      </w:r>
      <w:r w:rsidRPr="007F75AA">
        <w:t>ibana</w:t>
      </w:r>
      <w:r w:rsidRPr="007F75AA">
        <w:t>来展示日志数据和</w:t>
      </w:r>
      <w:r w:rsidR="008C3BFF">
        <w:rPr>
          <w:rFonts w:hint="eastAsia"/>
        </w:rPr>
        <w:t>数据</w:t>
      </w:r>
      <w:r w:rsidRPr="007F75AA">
        <w:t>交互</w:t>
      </w:r>
      <w:r w:rsidRPr="007F75AA">
        <w:rPr>
          <w:rFonts w:hint="eastAsia"/>
        </w:rPr>
        <w:t>(</w:t>
      </w:r>
      <w:r w:rsidRPr="007F75AA">
        <w:t>查询，搜索</w:t>
      </w:r>
      <w:r w:rsidRPr="007F75AA">
        <w:rPr>
          <w:rFonts w:hint="eastAsia"/>
        </w:rPr>
        <w:t>，监控，生成图表</w:t>
      </w:r>
      <w:r w:rsidRPr="007F75AA">
        <w:t>)</w:t>
      </w:r>
      <w:r w:rsidRPr="007F75AA">
        <w:t>。</w:t>
      </w:r>
    </w:p>
    <w:p w14:paraId="04806FAC" w14:textId="30EE0E56" w:rsidR="006D153F" w:rsidRDefault="006D153F" w:rsidP="006D153F">
      <w:pPr>
        <w:pStyle w:val="3"/>
        <w:numPr>
          <w:ilvl w:val="1"/>
          <w:numId w:val="3"/>
        </w:numPr>
      </w:pPr>
      <w:r w:rsidRPr="006D153F">
        <w:t>Elasticsearch</w:t>
      </w:r>
    </w:p>
    <w:p w14:paraId="2BCD88A4" w14:textId="77777777" w:rsidR="00A32467" w:rsidRDefault="00A32467" w:rsidP="00A32467">
      <w:pPr>
        <w:pStyle w:val="1plus"/>
      </w:pPr>
      <w:proofErr w:type="spellStart"/>
      <w:r>
        <w:t>ElasticSearch</w:t>
      </w:r>
      <w:proofErr w:type="spellEnd"/>
      <w:r>
        <w:t>是一个基于</w:t>
      </w:r>
      <w:r>
        <w:t>Lucene</w:t>
      </w:r>
      <w:r>
        <w:t>的搜索服务器。它提供了一个分布式多用户能力的全文搜索引擎，基于</w:t>
      </w:r>
      <w:r>
        <w:t>RESTful web</w:t>
      </w:r>
      <w:r>
        <w:t>接口。</w:t>
      </w:r>
      <w:r>
        <w:t>Elasticsearch</w:t>
      </w:r>
      <w:r>
        <w:t>是用</w:t>
      </w:r>
      <w:r>
        <w:t>Java</w:t>
      </w:r>
      <w:r>
        <w:t>开发的，并作为</w:t>
      </w:r>
      <w:r>
        <w:t>Apache</w:t>
      </w:r>
      <w:r>
        <w:t>许可条款下的开放源码发布，是当前流行的企业级搜索引擎。设计用于</w:t>
      </w:r>
      <w:proofErr w:type="gramStart"/>
      <w:r>
        <w:t>云计算</w:t>
      </w:r>
      <w:proofErr w:type="gramEnd"/>
      <w:r>
        <w:t>中，能够达到实时搜索，稳定，可靠，快速，安装使用方便。</w:t>
      </w:r>
    </w:p>
    <w:p w14:paraId="7E44D00A" w14:textId="4D0BE8A1" w:rsidR="006D153F" w:rsidRDefault="00A32467" w:rsidP="00A32467">
      <w:pPr>
        <w:pStyle w:val="1plus"/>
      </w:pPr>
      <w:r>
        <w:rPr>
          <w:rFonts w:hint="eastAsia"/>
        </w:rPr>
        <w:t>我们建立一个网站或应用程序，并要添加搜索功能，但是想要完成搜索工作的创建是非常困难的。我们希望搜索解决方案要运行速度快，我们希望能有一个零配置和一个完全免费的搜索模式，我们希望能够简单地使用</w:t>
      </w:r>
      <w:r>
        <w:t>JSON</w:t>
      </w:r>
      <w:r>
        <w:t>通过</w:t>
      </w:r>
      <w:r>
        <w:t>HTTP</w:t>
      </w:r>
      <w:r>
        <w:t>来索引数据，我们希望我们的搜索服务器始终可用，我们希望能够从一台开始并扩展到数百台，我们要实时搜索，我们要简单的多租户，我们希望建立一个云的解决方案。因此我们利用</w:t>
      </w:r>
      <w:r>
        <w:t>Elasticsearch</w:t>
      </w:r>
      <w:r>
        <w:t>来解决所有这些问题及可能出现的更多其它问题。</w:t>
      </w:r>
    </w:p>
    <w:p w14:paraId="5CE853B6" w14:textId="78D2F30A" w:rsidR="00D85D44" w:rsidRDefault="00D85D44" w:rsidP="00D85D44">
      <w:pPr>
        <w:pStyle w:val="3"/>
        <w:numPr>
          <w:ilvl w:val="1"/>
          <w:numId w:val="3"/>
        </w:numPr>
      </w:pPr>
      <w:r>
        <w:t>Logstash</w:t>
      </w:r>
    </w:p>
    <w:p w14:paraId="4BA6ADAD" w14:textId="5518AC17" w:rsidR="009D5C63" w:rsidRDefault="009D5C63" w:rsidP="009D5C63">
      <w:pPr>
        <w:pStyle w:val="1plus"/>
      </w:pPr>
      <w:r w:rsidRPr="009D5C63">
        <w:t xml:space="preserve">Logstash </w:t>
      </w:r>
      <w:r w:rsidRPr="009D5C63">
        <w:t>是开源的服务器端数据处理管道，能够同时从多个来源采集数据，转换数据，然后将数据发送到存储库中</w:t>
      </w:r>
      <w:r>
        <w:rPr>
          <w:rFonts w:hint="eastAsia"/>
        </w:rPr>
        <w:t>。</w:t>
      </w:r>
    </w:p>
    <w:p w14:paraId="2E8ECC77" w14:textId="3CFC63BE" w:rsidR="009D5C63" w:rsidRDefault="009D5C63" w:rsidP="009D5C63">
      <w:pPr>
        <w:pStyle w:val="1plus"/>
      </w:pPr>
      <w:r w:rsidRPr="009D5C63">
        <w:rPr>
          <w:rFonts w:hint="eastAsia"/>
        </w:rPr>
        <w:t>数据往往以各种各样的形式或分散或集中地存在于很多系统中</w:t>
      </w:r>
      <w:r w:rsidR="002C78CD">
        <w:rPr>
          <w:rFonts w:hint="eastAsia"/>
        </w:rPr>
        <w:t>，</w:t>
      </w:r>
      <w:r w:rsidRPr="009D5C63">
        <w:t xml:space="preserve">Logstash </w:t>
      </w:r>
      <w:r w:rsidRPr="009D5C63">
        <w:t>支持各种输入选择</w:t>
      </w:r>
      <w:r w:rsidRPr="009D5C63">
        <w:t xml:space="preserve"> </w:t>
      </w:r>
      <w:r w:rsidRPr="009D5C63">
        <w:t>，可以在同一时间从众多常用来源捕捉事件。能够以连续的</w:t>
      </w:r>
      <w:r w:rsidRPr="009D5C63">
        <w:lastRenderedPageBreak/>
        <w:t>流式传输方式从日志、指标、</w:t>
      </w:r>
      <w:r w:rsidRPr="009D5C63">
        <w:t xml:space="preserve">Web </w:t>
      </w:r>
      <w:r w:rsidRPr="009D5C63">
        <w:t>应用、数据存储以及各种</w:t>
      </w:r>
      <w:r w:rsidRPr="009D5C63">
        <w:t xml:space="preserve"> AWS </w:t>
      </w:r>
      <w:r w:rsidRPr="009D5C63">
        <w:t>服务采集数据。</w:t>
      </w:r>
    </w:p>
    <w:p w14:paraId="1C02E67B" w14:textId="5AE9CC59" w:rsidR="009D5C63" w:rsidRPr="009D5C63" w:rsidRDefault="009D5C63" w:rsidP="009D5C63">
      <w:pPr>
        <w:pStyle w:val="1plus"/>
      </w:pPr>
      <w:r w:rsidRPr="009D5C63">
        <w:rPr>
          <w:rFonts w:hint="eastAsia"/>
        </w:rPr>
        <w:t>数据从源传输到存储库的过程中，</w:t>
      </w:r>
      <w:r w:rsidRPr="009D5C63">
        <w:t xml:space="preserve">Logstash </w:t>
      </w:r>
      <w:r w:rsidRPr="009D5C63">
        <w:t>过滤器能够解析各个事件，识别已命名的字段以构建结构，并将它们转换成通用格式，以便更轻松、更快速地分析。</w:t>
      </w:r>
    </w:p>
    <w:p w14:paraId="794169CA" w14:textId="0E1D2F9F" w:rsidR="002C78CD" w:rsidRPr="002C78CD" w:rsidRDefault="002C78CD" w:rsidP="002C78CD">
      <w:pPr>
        <w:pStyle w:val="1plus"/>
        <w:rPr>
          <w:rFonts w:hint="eastAsia"/>
        </w:rPr>
      </w:pPr>
      <w:r>
        <w:rPr>
          <w:rFonts w:hint="eastAsia"/>
        </w:rPr>
        <w:t>尽管</w:t>
      </w:r>
      <w:r>
        <w:t xml:space="preserve"> Elasticsearch </w:t>
      </w:r>
      <w:r>
        <w:t>是我们的首选输出方向，能够为我们的搜索和分析带来</w:t>
      </w:r>
      <w:r>
        <w:rPr>
          <w:rFonts w:hint="eastAsia"/>
        </w:rPr>
        <w:t>很大的帮助</w:t>
      </w:r>
      <w:r>
        <w:t>。</w:t>
      </w:r>
    </w:p>
    <w:p w14:paraId="2A622BB0" w14:textId="3C700C98" w:rsidR="002C78CD" w:rsidRPr="002C78CD" w:rsidRDefault="002C78CD" w:rsidP="002C78CD">
      <w:pPr>
        <w:pStyle w:val="1plus"/>
        <w:rPr>
          <w:rFonts w:hint="eastAsia"/>
        </w:rPr>
      </w:pPr>
      <w:r>
        <w:t xml:space="preserve">Logstash </w:t>
      </w:r>
      <w:r>
        <w:t>提供</w:t>
      </w:r>
      <w:r>
        <w:rPr>
          <w:rFonts w:hint="eastAsia"/>
        </w:rPr>
        <w:t>很</w:t>
      </w:r>
      <w:r>
        <w:t>多输出选择，您可以将数据发送到您要指定的地方。</w:t>
      </w:r>
    </w:p>
    <w:p w14:paraId="669134EA" w14:textId="50E85F93" w:rsidR="00D85D44" w:rsidRDefault="00445C4B" w:rsidP="00D85D44">
      <w:pPr>
        <w:pStyle w:val="3"/>
        <w:numPr>
          <w:ilvl w:val="1"/>
          <w:numId w:val="3"/>
        </w:numPr>
      </w:pPr>
      <w:r w:rsidRPr="00445C4B">
        <w:t>Kibana</w:t>
      </w:r>
    </w:p>
    <w:p w14:paraId="48214A42" w14:textId="2DEE37B2" w:rsidR="000F0A16" w:rsidRDefault="000F0A16" w:rsidP="000F0A16">
      <w:pPr>
        <w:pStyle w:val="1plus"/>
        <w:rPr>
          <w:rFonts w:hint="eastAsia"/>
        </w:rPr>
      </w:pPr>
      <w:r w:rsidRPr="000F0A16">
        <w:t>Kibana</w:t>
      </w:r>
      <w:r w:rsidRPr="000F0A16">
        <w:t>是一个开源的分析和可视化平台，设计用于和</w:t>
      </w:r>
      <w:r w:rsidRPr="000F0A16">
        <w:t>Elasticsearch</w:t>
      </w:r>
      <w:r w:rsidRPr="000F0A16">
        <w:t>一起工作</w:t>
      </w:r>
      <w:r>
        <w:rPr>
          <w:rFonts w:hint="eastAsia"/>
        </w:rPr>
        <w:t>，</w:t>
      </w:r>
      <w:r>
        <w:rPr>
          <w:rFonts w:hint="eastAsia"/>
        </w:rPr>
        <w:t>你用</w:t>
      </w:r>
      <w:r>
        <w:t>Kibana</w:t>
      </w:r>
      <w:r>
        <w:t>来搜索，查看，并和存储在</w:t>
      </w:r>
      <w:r>
        <w:t>Elasticsearch</w:t>
      </w:r>
      <w:r>
        <w:t>索引中的数据进行交互。</w:t>
      </w:r>
    </w:p>
    <w:p w14:paraId="3BE08204" w14:textId="716C51B9" w:rsidR="000F0A16" w:rsidRDefault="000F0A16" w:rsidP="000F0A16">
      <w:pPr>
        <w:pStyle w:val="1plus"/>
        <w:rPr>
          <w:rFonts w:hint="eastAsia"/>
        </w:rPr>
      </w:pPr>
      <w:r>
        <w:rPr>
          <w:rFonts w:hint="eastAsia"/>
        </w:rPr>
        <w:t>你可以轻松地执行高级数据分析，并且以各种图</w:t>
      </w:r>
      <w:r>
        <w:rPr>
          <w:rFonts w:hint="eastAsia"/>
        </w:rPr>
        <w:t>表</w:t>
      </w:r>
      <w:r>
        <w:rPr>
          <w:rFonts w:hint="eastAsia"/>
        </w:rPr>
        <w:t>和地图的形式可视化数据。</w:t>
      </w:r>
    </w:p>
    <w:p w14:paraId="7DA75E2B" w14:textId="0448EFAD" w:rsidR="0090645B" w:rsidRDefault="000F0A16" w:rsidP="000F0A16">
      <w:pPr>
        <w:pStyle w:val="1plus"/>
      </w:pPr>
      <w:r>
        <w:t>Kibana</w:t>
      </w:r>
      <w:r>
        <w:t>使得理解大量数据变得很容易。它简单的、基于浏览器的界面使你能够快速创建和共享动态仪表板，实时显示</w:t>
      </w:r>
      <w:r>
        <w:t>Elasticsearch</w:t>
      </w:r>
      <w:r>
        <w:t>查询的变化。</w:t>
      </w:r>
    </w:p>
    <w:p w14:paraId="7D1F7245" w14:textId="26CF6E15" w:rsidR="00A3611E" w:rsidRDefault="00A3611E" w:rsidP="00A3611E">
      <w:pPr>
        <w:pStyle w:val="2"/>
        <w:numPr>
          <w:ilvl w:val="0"/>
          <w:numId w:val="2"/>
        </w:numPr>
      </w:pPr>
      <w:r>
        <w:rPr>
          <w:rFonts w:hint="eastAsia"/>
        </w:rPr>
        <w:t>使用目的</w:t>
      </w:r>
    </w:p>
    <w:p w14:paraId="5CFD5201" w14:textId="775CC1D9" w:rsidR="00A3611E" w:rsidRDefault="00A3611E" w:rsidP="00A3611E">
      <w:pPr>
        <w:pStyle w:val="1plus"/>
      </w:pPr>
      <w:r>
        <w:rPr>
          <w:rFonts w:hint="eastAsia"/>
        </w:rPr>
        <w:t>通上面的部分功能介绍，它们可以做什么在具体项目。</w:t>
      </w:r>
    </w:p>
    <w:p w14:paraId="21EF63B0" w14:textId="77D01F64" w:rsidR="003D122A" w:rsidRDefault="00A3611E" w:rsidP="00A3611E">
      <w:pPr>
        <w:pStyle w:val="3"/>
        <w:rPr>
          <w:rFonts w:hint="eastAsia"/>
        </w:rPr>
      </w:pPr>
      <w:r>
        <w:rPr>
          <w:rFonts w:hint="eastAsia"/>
        </w:rPr>
        <w:t>2</w:t>
      </w:r>
      <w:r>
        <w:t>.1</w:t>
      </w:r>
      <w:r w:rsidR="003D122A">
        <w:rPr>
          <w:rFonts w:hint="eastAsia"/>
        </w:rPr>
        <w:t>、日志统一管理</w:t>
      </w:r>
    </w:p>
    <w:p w14:paraId="19A74A4D" w14:textId="5A724543" w:rsidR="003D122A" w:rsidRDefault="003D122A" w:rsidP="003D122A">
      <w:pPr>
        <w:pStyle w:val="1plus"/>
      </w:pPr>
      <w:r>
        <w:rPr>
          <w:rFonts w:hint="eastAsia"/>
        </w:rPr>
        <w:t>项目的使用</w:t>
      </w:r>
      <w:r>
        <w:t>Redis</w:t>
      </w:r>
      <w:r>
        <w:rPr>
          <w:rFonts w:hint="eastAsia"/>
        </w:rPr>
        <w:t>，</w:t>
      </w:r>
      <w:proofErr w:type="spellStart"/>
      <w:r w:rsidRPr="003D122A">
        <w:t>PostgreSQL</w:t>
      </w:r>
      <w:r>
        <w:t>,Mysql</w:t>
      </w:r>
      <w:proofErr w:type="spellEnd"/>
      <w:r>
        <w:rPr>
          <w:rFonts w:hint="eastAsia"/>
        </w:rPr>
        <w:t>等数据库，那么这些数据库日志怎么管理呢？</w:t>
      </w:r>
      <w:proofErr w:type="spellStart"/>
      <w:r>
        <w:t>Jboss</w:t>
      </w:r>
      <w:proofErr w:type="spellEnd"/>
      <w:r>
        <w:rPr>
          <w:rFonts w:hint="eastAsia"/>
        </w:rPr>
        <w:t>应用服务器的日志又如何管理呢？项目应用程序是核心，那么日志又如何管理呢？</w:t>
      </w:r>
    </w:p>
    <w:p w14:paraId="6CD800DE" w14:textId="0CA7BE48" w:rsidR="003D122A" w:rsidRDefault="00CB3964" w:rsidP="003D122A">
      <w:pPr>
        <w:pStyle w:val="1plus"/>
      </w:pPr>
      <w:r>
        <w:rPr>
          <w:noProof/>
        </w:rPr>
        <w:object w:dxaOrig="225" w:dyaOrig="225" w14:anchorId="1F326EAA">
          <v:shape id="_x0000_s1026" type="#_x0000_t75" style="position:absolute;left:0;text-align:left;margin-left:.85pt;margin-top:33.05pt;width:413.55pt;height:226.5pt;z-index:251659264;mso-position-horizontal-relative:text;mso-position-vertical-relative:text" o:allowoverlap="f" stroked="t" strokecolor="#4472c4 [3204]" strokeweight=".5pt">
            <v:imagedata r:id="rId7" o:title=""/>
            <w10:wrap type="square"/>
          </v:shape>
          <o:OLEObject Type="Embed" ProgID="Visio.Drawing.15" ShapeID="_x0000_s1026" DrawAspect="Content" ObjectID="_1613304532" r:id="rId8"/>
        </w:object>
      </w:r>
      <w:r w:rsidR="003D122A">
        <w:rPr>
          <w:rFonts w:hint="eastAsia"/>
        </w:rPr>
        <w:t>这些日志都是在各自的主目录下面，应用有问题，可能就到看什么挂了如果到各个目录下面看日志。如图用户</w:t>
      </w:r>
      <w:r w:rsidR="003D122A">
        <w:rPr>
          <w:rFonts w:hint="eastAsia"/>
        </w:rPr>
        <w:t>E</w:t>
      </w:r>
      <w:r w:rsidR="003D122A">
        <w:t>LK,</w:t>
      </w:r>
      <w:r w:rsidR="003D122A">
        <w:rPr>
          <w:rFonts w:hint="eastAsia"/>
        </w:rPr>
        <w:t>架构图如下。</w:t>
      </w:r>
    </w:p>
    <w:p w14:paraId="65824819" w14:textId="5B285382" w:rsidR="005D4F6F" w:rsidRDefault="00CB3964" w:rsidP="003D122A">
      <w:pPr>
        <w:pStyle w:val="1plus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l</w:t>
      </w:r>
      <w:r>
        <w:t>ogstash</w:t>
      </w:r>
      <w:proofErr w:type="spellEnd"/>
      <w:r>
        <w:rPr>
          <w:rFonts w:hint="eastAsia"/>
        </w:rPr>
        <w:t>把</w:t>
      </w:r>
      <w:proofErr w:type="spellStart"/>
      <w:r>
        <w:rPr>
          <w:rFonts w:hint="eastAsia"/>
        </w:rPr>
        <w:t>J</w:t>
      </w:r>
      <w:r>
        <w:t>boss,Redis,Mysql</w:t>
      </w:r>
      <w:proofErr w:type="spellEnd"/>
      <w:r>
        <w:rPr>
          <w:rFonts w:hint="eastAsia"/>
        </w:rPr>
        <w:t>等日志采集到</w:t>
      </w:r>
      <w:r>
        <w:rPr>
          <w:rFonts w:hint="eastAsia"/>
        </w:rPr>
        <w:t>E</w:t>
      </w:r>
      <w:r>
        <w:t>l</w:t>
      </w:r>
      <w:r>
        <w:rPr>
          <w:rFonts w:hint="eastAsia"/>
        </w:rPr>
        <w:t>asticsearch</w:t>
      </w:r>
      <w:r>
        <w:rPr>
          <w:rFonts w:hint="eastAsia"/>
        </w:rPr>
        <w:t>统一管理，方便了操作和管理。</w:t>
      </w:r>
    </w:p>
    <w:p w14:paraId="35189ADD" w14:textId="0BF9D4B3" w:rsidR="00445FCF" w:rsidRDefault="00445FCF">
      <w:pPr>
        <w:widowControl/>
        <w:jc w:val="left"/>
        <w:rPr>
          <w:rFonts w:ascii="Times New Roman" w:eastAsia="宋体" w:hAnsi="Times New Roman"/>
          <w:sz w:val="24"/>
        </w:rPr>
      </w:pPr>
      <w:r>
        <w:br w:type="page"/>
      </w:r>
    </w:p>
    <w:p w14:paraId="0A61844A" w14:textId="4F1A8080" w:rsidR="00445FCF" w:rsidRDefault="00445FCF" w:rsidP="00445FCF">
      <w:pPr>
        <w:pStyle w:val="3"/>
      </w:pPr>
      <w:r>
        <w:rPr>
          <w:rFonts w:hint="eastAsia"/>
        </w:rPr>
        <w:lastRenderedPageBreak/>
        <w:t>2</w:t>
      </w:r>
      <w:r>
        <w:t>.2</w:t>
      </w:r>
      <w:r>
        <w:rPr>
          <w:rFonts w:hint="eastAsia"/>
        </w:rPr>
        <w:t>日志的操作</w:t>
      </w:r>
    </w:p>
    <w:p w14:paraId="704F99CB" w14:textId="57CF04F1" w:rsidR="00445FCF" w:rsidRDefault="001C74B4" w:rsidP="00445FCF">
      <w:pPr>
        <w:pStyle w:val="1plus"/>
      </w:pPr>
      <w:r>
        <w:rPr>
          <w:noProof/>
        </w:rPr>
        <w:object w:dxaOrig="225" w:dyaOrig="225" w14:anchorId="040187AF">
          <v:shape id="_x0000_s1027" type="#_x0000_t75" style="position:absolute;left:0;text-align:left;margin-left:.75pt;margin-top:19.5pt;width:411.7pt;height:211.9pt;z-index:251661312;mso-position-horizontal-relative:text;mso-position-vertical-relative:text" stroked="t" strokecolor="#4472c4 [3204]" strokeweight=".5pt">
            <v:imagedata r:id="rId9" o:title=""/>
            <w10:wrap type="square"/>
          </v:shape>
          <o:OLEObject Type="Embed" ProgID="Visio.Drawing.15" ShapeID="_x0000_s1027" DrawAspect="Content" ObjectID="_1613304533" r:id="rId10"/>
        </w:object>
      </w:r>
      <w:r w:rsidR="00445FCF">
        <w:rPr>
          <w:rFonts w:hint="eastAsia"/>
        </w:rPr>
        <w:t>在上面的架构上面，在加上</w:t>
      </w:r>
      <w:r w:rsidR="00445FCF">
        <w:rPr>
          <w:rFonts w:hint="eastAsia"/>
        </w:rPr>
        <w:t>Kibana</w:t>
      </w:r>
      <w:r w:rsidR="00445FCF">
        <w:rPr>
          <w:rFonts w:hint="eastAsia"/>
        </w:rPr>
        <w:t>。如下图所示。</w:t>
      </w:r>
    </w:p>
    <w:p w14:paraId="43736A36" w14:textId="0C5CA827" w:rsidR="00445FCF" w:rsidRDefault="001C74B4" w:rsidP="00445FCF">
      <w:pPr>
        <w:pStyle w:val="1plus"/>
      </w:pPr>
      <w:r>
        <w:rPr>
          <w:rFonts w:hint="eastAsia"/>
        </w:rPr>
        <w:t>从上面的图中，通过</w:t>
      </w:r>
      <w:proofErr w:type="spellStart"/>
      <w:r>
        <w:rPr>
          <w:rFonts w:hint="eastAsia"/>
        </w:rPr>
        <w:t>logstash</w:t>
      </w:r>
      <w:proofErr w:type="spellEnd"/>
      <w:r>
        <w:rPr>
          <w:rFonts w:hint="eastAsia"/>
        </w:rPr>
        <w:t>把日志采集存储到</w:t>
      </w:r>
      <w:r>
        <w:rPr>
          <w:rFonts w:hint="eastAsia"/>
        </w:rPr>
        <w:t>Elas</w:t>
      </w:r>
      <w:r>
        <w:t>ticsearch</w:t>
      </w:r>
      <w:r>
        <w:rPr>
          <w:rFonts w:hint="eastAsia"/>
        </w:rPr>
        <w:t>中，最后在通过</w:t>
      </w:r>
      <w:r>
        <w:rPr>
          <w:rFonts w:hint="eastAsia"/>
        </w:rPr>
        <w:t>Kib</w:t>
      </w:r>
      <w:r>
        <w:t>ana</w:t>
      </w:r>
      <w:r>
        <w:rPr>
          <w:rFonts w:hint="eastAsia"/>
        </w:rPr>
        <w:t>来操作日志或数据</w:t>
      </w:r>
    </w:p>
    <w:p w14:paraId="59AB8A5A" w14:textId="6F5C7FE9" w:rsidR="001C74B4" w:rsidRDefault="001C74B4" w:rsidP="00445FCF">
      <w:pPr>
        <w:pStyle w:val="1plus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kibana</w:t>
      </w:r>
      <w:proofErr w:type="spellEnd"/>
      <w:r>
        <w:rPr>
          <w:rFonts w:hint="eastAsia"/>
        </w:rPr>
        <w:t>来的可是可视化操作数据，对数据的查询，并且</w:t>
      </w:r>
      <w:r>
        <w:rPr>
          <w:rFonts w:hint="eastAsia"/>
        </w:rPr>
        <w:t>Elas</w:t>
      </w:r>
      <w:r>
        <w:t>ticsearch</w:t>
      </w:r>
      <w:r>
        <w:rPr>
          <w:rFonts w:hint="eastAsia"/>
        </w:rPr>
        <w:t>检索速度很快。在统一的地方管理操作，检索的效率也比较高的情况。</w:t>
      </w:r>
    </w:p>
    <w:p w14:paraId="4AA3F066" w14:textId="419EA497" w:rsidR="005E1BC6" w:rsidRDefault="005E1BC6" w:rsidP="005E1BC6">
      <w:pPr>
        <w:pStyle w:val="3"/>
      </w:pPr>
      <w:r>
        <w:rPr>
          <w:rFonts w:hint="eastAsia"/>
        </w:rPr>
        <w:t>2</w:t>
      </w:r>
      <w:r>
        <w:t>.3</w:t>
      </w:r>
      <w:r>
        <w:rPr>
          <w:rFonts w:hint="eastAsia"/>
        </w:rPr>
        <w:t>生成报表和监控</w:t>
      </w:r>
    </w:p>
    <w:p w14:paraId="0FC40E12" w14:textId="3B0A9BA1" w:rsidR="005E1BC6" w:rsidRDefault="005E1BC6" w:rsidP="005E1BC6">
      <w:pPr>
        <w:pStyle w:val="1plus"/>
      </w:pPr>
      <w:r>
        <w:rPr>
          <w:rFonts w:hint="eastAsia"/>
        </w:rPr>
        <w:t>上面的操作的更重要的是运行和维护方面来做的，但要深层次的挖掘用户的数据，发现</w:t>
      </w:r>
      <w:r w:rsidR="00815D0B">
        <w:rPr>
          <w:rFonts w:hint="eastAsia"/>
        </w:rPr>
        <w:t>用户行为习惯</w:t>
      </w:r>
      <w:r>
        <w:rPr>
          <w:rFonts w:hint="eastAsia"/>
        </w:rPr>
        <w:t>或是对应用的深度优化。还是要从这些数据</w:t>
      </w:r>
      <w:r w:rsidR="000C0675">
        <w:rPr>
          <w:rFonts w:hint="eastAsia"/>
        </w:rPr>
        <w:t>统计分析</w:t>
      </w:r>
    </w:p>
    <w:p w14:paraId="0D407776" w14:textId="32462E93" w:rsidR="00980741" w:rsidRDefault="000C0675" w:rsidP="00980741">
      <w:pPr>
        <w:pStyle w:val="1plus"/>
      </w:pPr>
      <w:r>
        <w:rPr>
          <w:rFonts w:hint="eastAsia"/>
        </w:rPr>
        <w:t>数据统计的这是工作最常见的事，</w:t>
      </w:r>
      <w:r w:rsidR="00980741">
        <w:rPr>
          <w:rFonts w:hint="eastAsia"/>
        </w:rPr>
        <w:t>在</w:t>
      </w:r>
      <w:proofErr w:type="spellStart"/>
      <w:r w:rsidR="00980741">
        <w:rPr>
          <w:rFonts w:hint="eastAsia"/>
        </w:rPr>
        <w:t>kibana</w:t>
      </w:r>
      <w:proofErr w:type="spellEnd"/>
      <w:r w:rsidR="00980741">
        <w:rPr>
          <w:rFonts w:hint="eastAsia"/>
        </w:rPr>
        <w:t>中我们可以根据数据生成我们想要的图表，如下图</w:t>
      </w:r>
    </w:p>
    <w:p w14:paraId="49758AA7" w14:textId="52AB93C0" w:rsidR="00E50A95" w:rsidRDefault="00E50A95" w:rsidP="00980741">
      <w:pPr>
        <w:pStyle w:val="1plus"/>
      </w:pPr>
      <w:r>
        <w:rPr>
          <w:noProof/>
        </w:rPr>
        <w:drawing>
          <wp:inline distT="0" distB="0" distL="0" distR="0" wp14:anchorId="33135B5E" wp14:editId="08F5A445">
            <wp:extent cx="4852670" cy="2590800"/>
            <wp:effectExtent l="19050" t="19050" r="24130" b="190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19778" cy="262662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501ECB" w14:textId="2B4FFF62" w:rsidR="00E50A95" w:rsidRPr="005E1BC6" w:rsidRDefault="00E50A95" w:rsidP="00980741">
      <w:pPr>
        <w:pStyle w:val="1plus"/>
        <w:rPr>
          <w:rFonts w:hint="eastAsia"/>
        </w:rPr>
      </w:pPr>
      <w:r>
        <w:rPr>
          <w:rFonts w:hint="eastAsia"/>
        </w:rPr>
        <w:t>数据分析，通过机器学习对我们数据</w:t>
      </w:r>
      <w:proofErr w:type="gramStart"/>
      <w:r>
        <w:rPr>
          <w:rFonts w:hint="eastAsia"/>
        </w:rPr>
        <w:t>在挖机分析</w:t>
      </w:r>
      <w:proofErr w:type="gramEnd"/>
      <w:r>
        <w:rPr>
          <w:rFonts w:hint="eastAsia"/>
        </w:rPr>
        <w:t>。</w:t>
      </w:r>
      <w:bookmarkStart w:id="0" w:name="_GoBack"/>
      <w:bookmarkEnd w:id="0"/>
    </w:p>
    <w:sectPr w:rsidR="00E50A95" w:rsidRPr="005E1B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7A8639B"/>
    <w:multiLevelType w:val="multilevel"/>
    <w:tmpl w:val="11C89F12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B2A1660"/>
    <w:multiLevelType w:val="hybridMultilevel"/>
    <w:tmpl w:val="53E86520"/>
    <w:lvl w:ilvl="0" w:tplc="EDA0B286">
      <w:start w:val="1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6994553"/>
    <w:multiLevelType w:val="hybridMultilevel"/>
    <w:tmpl w:val="26364EFC"/>
    <w:lvl w:ilvl="0" w:tplc="9A565DE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4F12"/>
    <w:rsid w:val="000C0675"/>
    <w:rsid w:val="000D7B11"/>
    <w:rsid w:val="000F0A16"/>
    <w:rsid w:val="00177145"/>
    <w:rsid w:val="001C74B4"/>
    <w:rsid w:val="002C78CD"/>
    <w:rsid w:val="003141AE"/>
    <w:rsid w:val="003D122A"/>
    <w:rsid w:val="00445C4B"/>
    <w:rsid w:val="00445FCF"/>
    <w:rsid w:val="004A6D6B"/>
    <w:rsid w:val="005D4F6F"/>
    <w:rsid w:val="005E1BC6"/>
    <w:rsid w:val="00693986"/>
    <w:rsid w:val="006D153F"/>
    <w:rsid w:val="007D2E61"/>
    <w:rsid w:val="007F75AA"/>
    <w:rsid w:val="00815D0B"/>
    <w:rsid w:val="00825026"/>
    <w:rsid w:val="00845B61"/>
    <w:rsid w:val="008C3BFF"/>
    <w:rsid w:val="008E17F7"/>
    <w:rsid w:val="0090645B"/>
    <w:rsid w:val="00980741"/>
    <w:rsid w:val="009D5C63"/>
    <w:rsid w:val="00A13B32"/>
    <w:rsid w:val="00A32467"/>
    <w:rsid w:val="00A3611E"/>
    <w:rsid w:val="00B010E1"/>
    <w:rsid w:val="00CB3964"/>
    <w:rsid w:val="00D85D44"/>
    <w:rsid w:val="00DD4E23"/>
    <w:rsid w:val="00E50A95"/>
    <w:rsid w:val="00E94F12"/>
    <w:rsid w:val="00E9578A"/>
    <w:rsid w:val="00F12D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7E31AE4"/>
  <w15:chartTrackingRefBased/>
  <w15:docId w15:val="{1B59945E-0D61-4EA1-BA48-EAE3DC1A13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1级标题"/>
    <w:link w:val="10"/>
    <w:qFormat/>
    <w:rsid w:val="00F12D90"/>
    <w:pPr>
      <w:jc w:val="center"/>
      <w:outlineLvl w:val="0"/>
    </w:pPr>
    <w:rPr>
      <w:rFonts w:ascii="Times New Roman" w:eastAsia="宋体" w:hAnsi="Times New Roman"/>
      <w:b/>
      <w:sz w:val="36"/>
      <w:szCs w:val="36"/>
    </w:rPr>
  </w:style>
  <w:style w:type="character" w:customStyle="1" w:styleId="10">
    <w:name w:val="1级标题 字符"/>
    <w:basedOn w:val="a0"/>
    <w:link w:val="1"/>
    <w:rsid w:val="00F12D90"/>
    <w:rPr>
      <w:rFonts w:ascii="Times New Roman" w:eastAsia="宋体" w:hAnsi="Times New Roman"/>
      <w:b/>
      <w:sz w:val="36"/>
      <w:szCs w:val="36"/>
    </w:rPr>
  </w:style>
  <w:style w:type="paragraph" w:customStyle="1" w:styleId="2">
    <w:name w:val="2级标题"/>
    <w:next w:val="1plus"/>
    <w:link w:val="20"/>
    <w:qFormat/>
    <w:rsid w:val="00845B61"/>
    <w:pPr>
      <w:outlineLvl w:val="1"/>
    </w:pPr>
    <w:rPr>
      <w:rFonts w:ascii="Times New Roman" w:eastAsia="宋体" w:hAnsi="Times New Roman"/>
      <w:b/>
      <w:sz w:val="30"/>
      <w:szCs w:val="30"/>
    </w:rPr>
  </w:style>
  <w:style w:type="character" w:customStyle="1" w:styleId="20">
    <w:name w:val="2级标题 字符"/>
    <w:basedOn w:val="10"/>
    <w:link w:val="2"/>
    <w:rsid w:val="00845B61"/>
    <w:rPr>
      <w:rFonts w:ascii="Times New Roman" w:eastAsia="宋体" w:hAnsi="Times New Roman"/>
      <w:b/>
      <w:sz w:val="30"/>
      <w:szCs w:val="30"/>
    </w:rPr>
  </w:style>
  <w:style w:type="paragraph" w:styleId="a3">
    <w:name w:val="List Paragraph"/>
    <w:basedOn w:val="a"/>
    <w:uiPriority w:val="34"/>
    <w:qFormat/>
    <w:rsid w:val="00F12D90"/>
    <w:pPr>
      <w:ind w:firstLineChars="200" w:firstLine="420"/>
    </w:pPr>
  </w:style>
  <w:style w:type="paragraph" w:customStyle="1" w:styleId="1plus">
    <w:name w:val="1正文plus"/>
    <w:basedOn w:val="a"/>
    <w:link w:val="1plus0"/>
    <w:qFormat/>
    <w:rsid w:val="00E9578A"/>
    <w:pPr>
      <w:ind w:firstLineChars="200" w:firstLine="480"/>
      <w:jc w:val="left"/>
    </w:pPr>
    <w:rPr>
      <w:rFonts w:ascii="Times New Roman" w:eastAsia="宋体" w:hAnsi="Times New Roman"/>
      <w:sz w:val="24"/>
    </w:rPr>
  </w:style>
  <w:style w:type="character" w:customStyle="1" w:styleId="1plus0">
    <w:name w:val="1正文plus 字符"/>
    <w:basedOn w:val="a0"/>
    <w:link w:val="1plus"/>
    <w:rsid w:val="00E9578A"/>
    <w:rPr>
      <w:rFonts w:ascii="Times New Roman" w:eastAsia="宋体" w:hAnsi="Times New Roman"/>
      <w:sz w:val="24"/>
    </w:rPr>
  </w:style>
  <w:style w:type="paragraph" w:customStyle="1" w:styleId="11">
    <w:name w:val="1图片标题"/>
    <w:basedOn w:val="1plus"/>
    <w:next w:val="1plus"/>
    <w:link w:val="12"/>
    <w:qFormat/>
    <w:rsid w:val="00845B61"/>
    <w:pPr>
      <w:ind w:firstLineChars="0" w:firstLine="0"/>
      <w:jc w:val="center"/>
    </w:pPr>
    <w:rPr>
      <w:sz w:val="18"/>
      <w:szCs w:val="18"/>
    </w:rPr>
  </w:style>
  <w:style w:type="character" w:customStyle="1" w:styleId="12">
    <w:name w:val="1图片标题 字符"/>
    <w:basedOn w:val="1plus0"/>
    <w:link w:val="11"/>
    <w:rsid w:val="00845B61"/>
    <w:rPr>
      <w:rFonts w:ascii="Times New Roman" w:eastAsia="宋体" w:hAnsi="Times New Roman"/>
      <w:sz w:val="18"/>
      <w:szCs w:val="18"/>
    </w:rPr>
  </w:style>
  <w:style w:type="paragraph" w:customStyle="1" w:styleId="3">
    <w:name w:val="3级标题"/>
    <w:basedOn w:val="1plus"/>
    <w:link w:val="30"/>
    <w:qFormat/>
    <w:rsid w:val="00845B61"/>
    <w:pPr>
      <w:ind w:firstLineChars="0" w:firstLine="0"/>
      <w:outlineLvl w:val="2"/>
    </w:pPr>
    <w:rPr>
      <w:b/>
      <w:sz w:val="28"/>
    </w:rPr>
  </w:style>
  <w:style w:type="character" w:customStyle="1" w:styleId="30">
    <w:name w:val="3级标题 字符"/>
    <w:basedOn w:val="1plus0"/>
    <w:link w:val="3"/>
    <w:rsid w:val="00845B61"/>
    <w:rPr>
      <w:rFonts w:ascii="Times New Roman" w:eastAsia="宋体" w:hAnsi="Times New Roman"/>
      <w:b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397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9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93427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91192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42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3</Pages>
  <Words>263</Words>
  <Characters>1505</Characters>
  <Application>Microsoft Office Word</Application>
  <DocSecurity>0</DocSecurity>
  <Lines>12</Lines>
  <Paragraphs>3</Paragraphs>
  <ScaleCrop>false</ScaleCrop>
  <Company/>
  <LinksUpToDate>false</LinksUpToDate>
  <CharactersWithSpaces>1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guo shu</dc:creator>
  <cp:keywords/>
  <dc:description/>
  <cp:lastModifiedBy>zhongguo shu</cp:lastModifiedBy>
  <cp:revision>40</cp:revision>
  <dcterms:created xsi:type="dcterms:W3CDTF">2019-03-05T01:00:00Z</dcterms:created>
  <dcterms:modified xsi:type="dcterms:W3CDTF">2019-03-05T07:22:00Z</dcterms:modified>
</cp:coreProperties>
</file>